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84D59F3"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38A6B65"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B951A1">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B951A1">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B951A1">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B951A1">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B951A1">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B951A1">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B951A1">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B951A1">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B951A1">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B951A1">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B951A1">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B951A1">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0760637"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0760638"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B951A1"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11B8E04"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like URLs and Audit implement </w:t>
      </w:r>
      <w:r w:rsidR="008E18BC">
        <w:rPr>
          <w:rFonts w:asciiTheme="minorBidi" w:hAnsiTheme="minorBidi" w:cstheme="minorBidi"/>
          <w:color w:val="000000" w:themeColor="text1"/>
          <w:sz w:val="20"/>
          <w:szCs w:val="20"/>
          <w:lang w:bidi="ar-EG"/>
        </w:rPr>
        <w:t>“</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C268C40"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6F8FE69D"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iReport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B951A1"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B951A1"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B951A1"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B951A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B951A1"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B951A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B951A1"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B951A1"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B951A1"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23C8C1E2"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19EC5" w14:textId="77777777" w:rsidR="00B951A1" w:rsidRDefault="00B951A1">
      <w:r>
        <w:separator/>
      </w:r>
    </w:p>
    <w:p w14:paraId="6CD4C94D" w14:textId="77777777" w:rsidR="00B951A1" w:rsidRDefault="00B951A1"/>
    <w:p w14:paraId="3A3B71BB" w14:textId="77777777" w:rsidR="00B951A1" w:rsidRDefault="00B951A1"/>
  </w:endnote>
  <w:endnote w:type="continuationSeparator" w:id="0">
    <w:p w14:paraId="70CC60EA" w14:textId="77777777" w:rsidR="00B951A1" w:rsidRDefault="00B951A1">
      <w:r>
        <w:continuationSeparator/>
      </w:r>
    </w:p>
    <w:p w14:paraId="6BAEE392" w14:textId="77777777" w:rsidR="00B951A1" w:rsidRDefault="00B951A1"/>
    <w:p w14:paraId="2F5D4DE7" w14:textId="77777777" w:rsidR="00B951A1" w:rsidRDefault="00B951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BBE7CBB"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1F0DB" w14:textId="77777777" w:rsidR="00B951A1" w:rsidRDefault="00B951A1">
      <w:r>
        <w:separator/>
      </w:r>
    </w:p>
    <w:p w14:paraId="5E81D2A1" w14:textId="77777777" w:rsidR="00B951A1" w:rsidRDefault="00B951A1"/>
    <w:p w14:paraId="357A58DC" w14:textId="77777777" w:rsidR="00B951A1" w:rsidRDefault="00B951A1"/>
  </w:footnote>
  <w:footnote w:type="continuationSeparator" w:id="0">
    <w:p w14:paraId="3D4F8CDF" w14:textId="77777777" w:rsidR="00B951A1" w:rsidRDefault="00B951A1">
      <w:r>
        <w:continuationSeparator/>
      </w:r>
    </w:p>
    <w:p w14:paraId="2FDC08CD" w14:textId="77777777" w:rsidR="00B951A1" w:rsidRDefault="00B951A1"/>
    <w:p w14:paraId="274A6662" w14:textId="77777777" w:rsidR="00B951A1" w:rsidRDefault="00B951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0BB7DA2"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498</TotalTime>
  <Pages>1</Pages>
  <Words>18358</Words>
  <Characters>104646</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2759</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10</cp:revision>
  <cp:lastPrinted>2008-06-23T16:00:00Z</cp:lastPrinted>
  <dcterms:created xsi:type="dcterms:W3CDTF">2018-05-09T09:06:00Z</dcterms:created>
  <dcterms:modified xsi:type="dcterms:W3CDTF">2022-04-06T12:31:00Z</dcterms:modified>
</cp:coreProperties>
</file>